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8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早期的计算机操作系统中，进程既是资源分配的基本单位，又是调度的基本单位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系统发展至今，进程在调度中会存在许多问题，增加了调度的难度和开销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例如：现代操作系统很重要的一方面是进程的并发执行，然而进程的并发执行使得进程调度的开销日益增大，系统效率明显降低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  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状态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的关键状态有：运行态、就绪态和阻塞态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与线程状态转换相关的操作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派生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阻塞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解除阻塞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结束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用户级线程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User level thread, UL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管理的所有工作都由应用程序完成，内核意识不到线程的存在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级线程方式优点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因为所有线程的管理数据结构都在该进程的用户空间中，因此，线程切换不需要转换到内核空间，从而节省了模式切换的开销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调度算法可以是基于不同进程量身定做。不同进程可以根据自身需要，为自己量身定做适合自身的调度算法对线程进行管理和调度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级线程的实现与操作系统平台无关，即可以在任何操作系统中运行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级线程方式缺点：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许多系统调用会引起阻塞，当用户级线程执行一个系统调用时，不仅该线程会被阻塞，而且该线程所在进程内的所有线程都会被阻塞。但是，如果在内核级线程方式中，一个线程被阻塞，进程中的其它线程仍然可以运行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纯粹的用户级线程实现方式中，多线程应用不能利用多处理机技术进行多重处理。内核一次只为每个进程分配一个处理器，即进程每次只有一个线程处于运行状态，其它线程此时只能等待。</a:t>
            </a:r>
            <a:endParaRPr lang="zh-CN" altLang="en-US" sz="2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内核级线程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Kernel level thread, KL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管理的所有工作都是由内核完成，应用程序并没有参与其中。即无论是用户进程中的线程，还是系统进程中的线程，他们的创建、终止和切换等也是依靠内核，在内核空间实现的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内核级线程方式优点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内核能够同时为同一进程中的多个线程分配多个处理器，即能让多个线程并行执行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如果进程中的一个线程被阻塞了，内核可以为该进程中的其它线程分派处理器资源使其运行，当然也可以调度其它进程中的线程运行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内核本身也可以采用多线程技术，可以提高系统的执行速度和效率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内核级线程方式缺点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因为线程调度和管理是在内核实现，而用户进程的线程却是在用户态下运行。因此在进行线程与同一进程内其它线程切换时，需要从用户态转到内核态进行，从而导致较大的系统开销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组合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同一个进程内的多个线程可以同时在多处理器上并行执行，而且一个线程被阻塞时，同一进程内的其它线程可以调度运行，并不需要阻塞整个进程。所以，组合方式多线程机制能够结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KL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UL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两者的优点，并克服了其各自的不足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3" name="内容占位符 1"/>
          <p:cNvSpPr>
            <a:spLocks noGrp="1"/>
          </p:cNvSpPr>
          <p:nvPr>
            <p:ph idx="4294967295"/>
          </p:nvPr>
        </p:nvSpPr>
        <p:spPr>
          <a:xfrm>
            <a:off x="4572000" y="5791200"/>
            <a:ext cx="3657600" cy="685800"/>
          </a:xfrm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9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方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10246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4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48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0242" name="Object 3"/>
          <p:cNvGraphicFramePr/>
          <p:nvPr/>
        </p:nvGraphicFramePr>
        <p:xfrm>
          <a:off x="2743200" y="1981200"/>
          <a:ext cx="6477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9334500" imgH="4940300" progId="Visio.Drawing.11">
                  <p:embed/>
                </p:oleObj>
              </mc:Choice>
              <mc:Fallback>
                <p:oleObj name="" r:id="rId1" imgW="9334500" imgH="49403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1981200"/>
                        <a:ext cx="6477000" cy="365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7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模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多对一模型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graphicFrame>
        <p:nvGraphicFramePr>
          <p:cNvPr id="11266" name="Object 1"/>
          <p:cNvGraphicFramePr/>
          <p:nvPr/>
        </p:nvGraphicFramePr>
        <p:xfrm>
          <a:off x="4191000" y="2913063"/>
          <a:ext cx="3810000" cy="323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978400" imgH="4216400" progId="Visio.Drawing.11">
                  <p:embed/>
                </p:oleObj>
              </mc:Choice>
              <mc:Fallback>
                <p:oleObj name="" r:id="rId1" imgW="4978400" imgH="42164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91000" y="2913063"/>
                        <a:ext cx="3810000" cy="3233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6"/>
          <p:cNvSpPr/>
          <p:nvPr/>
        </p:nvSpPr>
        <p:spPr>
          <a:xfrm>
            <a:off x="1263650" y="6345556"/>
            <a:ext cx="84582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indent="257175"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.10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对一模型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内容占位符 1"/>
          <p:cNvSpPr>
            <a:spLocks noGrp="1"/>
          </p:cNvSpPr>
          <p:nvPr>
            <p:ph idx="4294967295"/>
          </p:nvPr>
        </p:nvSpPr>
        <p:spPr>
          <a:xfrm>
            <a:off x="1981200" y="1371600"/>
            <a:ext cx="8229600" cy="4411663"/>
          </a:xfrm>
        </p:spPr>
        <p:txBody>
          <a:bodyPr vert="horz" wrap="square" lIns="91440" tIns="45720" rIns="91440" bIns="45720" anchor="t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包含两两方面的特点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资源所有权，进程是一个可拥有资源的独立单位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调度，进程同时又是一个可独立调度和分派的基本单位。一个进程沿着通过一个或多个程序的一条执行路径执行。执行中可能与其它进程的执行过程交替进行，所以，一个进程具有一个执行状态和一个分派的优先级，同时又是一个能被操作系统调度和分派的实体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简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1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一对一模型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graphicFrame>
        <p:nvGraphicFramePr>
          <p:cNvPr id="12290" name="Object 3"/>
          <p:cNvGraphicFramePr/>
          <p:nvPr/>
        </p:nvGraphicFramePr>
        <p:xfrm>
          <a:off x="3657600" y="3048000"/>
          <a:ext cx="4800600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5346700" imgH="2298700" progId="Visio.Drawing.11">
                  <p:embed/>
                </p:oleObj>
              </mc:Choice>
              <mc:Fallback>
                <p:oleObj name="" r:id="rId1" imgW="5346700" imgH="22987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57600" y="3048000"/>
                        <a:ext cx="4800600" cy="2049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6"/>
          <p:cNvSpPr/>
          <p:nvPr/>
        </p:nvSpPr>
        <p:spPr>
          <a:xfrm>
            <a:off x="1219200" y="5639118"/>
            <a:ext cx="84582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indent="257175"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.11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对一模型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5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多对多模型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实现与线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graphicFrame>
        <p:nvGraphicFramePr>
          <p:cNvPr id="13314" name="Object 3"/>
          <p:cNvGraphicFramePr/>
          <p:nvPr/>
        </p:nvGraphicFramePr>
        <p:xfrm>
          <a:off x="3581400" y="2582863"/>
          <a:ext cx="4648200" cy="32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943600" imgH="4165600" progId="Visio.Drawing.11">
                  <p:embed/>
                </p:oleObj>
              </mc:Choice>
              <mc:Fallback>
                <p:oleObj name="" r:id="rId1" imgW="5943600" imgH="41656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1400" y="2582863"/>
                        <a:ext cx="4648200" cy="325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6"/>
          <p:cNvSpPr/>
          <p:nvPr/>
        </p:nvSpPr>
        <p:spPr>
          <a:xfrm>
            <a:off x="1447800" y="6212206"/>
            <a:ext cx="84582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indent="257175"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.12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对多模型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内容占位符 1"/>
          <p:cNvSpPr>
            <a:spLocks noGrp="1"/>
          </p:cNvSpPr>
          <p:nvPr>
            <p:ph idx="4294967295"/>
          </p:nvPr>
        </p:nvSpPr>
        <p:spPr>
          <a:xfrm>
            <a:off x="1981200" y="1524000"/>
            <a:ext cx="8229600" cy="4411663"/>
          </a:xfrm>
        </p:spPr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操作系统中引入进程的目的，是为了使多个程序能并发执行，以提高资源利用率和系统吞吐量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操作系统中再引入线程，则是为了减少程序在并发执行时所付出的时空开销，使操作系统具有更好的并发性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常把调度和分派的基本单位称做线程或轻量级进程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Light weight process, LWP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,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而把资源分配的基本单位称做进程或者任务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简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5240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 lnSpcReduction="10000"/>
          </a:bodyPr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概念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在任一时刻只有一个执行控制流，通常将这种结构的进程称为单线程进程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Single threaded process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。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进程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Multiple threaded process</a:t>
            </a:r>
            <a:r>
              <a:rPr lang="zh-CN" altLang="en-US" sz="2800" dirty="0">
                <a:latin typeface="Times New Roman" panose="02020503050405090304" pitchFamily="18" charset="0"/>
              </a:rPr>
              <a:t>）</a:t>
            </a:r>
            <a:r>
              <a:rPr lang="en-US" altLang="zh-CN" sz="2800">
                <a:latin typeface="Times New Roman" panose="02020503050405090304" pitchFamily="18" charset="0"/>
              </a:rPr>
              <a:t>——</a:t>
            </a:r>
            <a:r>
              <a:rPr lang="zh-CN" altLang="en-US" sz="2800" dirty="0">
                <a:latin typeface="Times New Roman" panose="02020503050405090304" pitchFamily="18" charset="0"/>
              </a:rPr>
              <a:t>同一进程中设计出多条控制流，并且满足：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</a:rPr>
              <a:t>   （</a:t>
            </a:r>
            <a:r>
              <a:rPr lang="en-US" altLang="zh-CN" sz="2800">
                <a:latin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</a:rPr>
              <a:t>）多控制流之间可以并行执行；</a:t>
            </a:r>
            <a:endParaRPr lang="en-US" altLang="zh-CN" sz="28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 </a:t>
            </a:r>
            <a:r>
              <a:rPr lang="zh-CN" altLang="en-US" sz="2800" dirty="0">
                <a:latin typeface="Times New Roman" panose="02020503050405090304" pitchFamily="18" charset="0"/>
              </a:rPr>
              <a:t>（</a:t>
            </a:r>
            <a:r>
              <a:rPr lang="en-US" altLang="zh-CN" sz="2800">
                <a:latin typeface="Times New Roman" panose="02020503050405090304" pitchFamily="18" charset="0"/>
              </a:rPr>
              <a:t>2</a:t>
            </a:r>
            <a:r>
              <a:rPr lang="zh-CN" altLang="en-US" sz="2800" dirty="0">
                <a:latin typeface="Times New Roman" panose="02020503050405090304" pitchFamily="18" charset="0"/>
              </a:rPr>
              <a:t>）多控制流切换不需通过进程调度；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</a:rPr>
              <a:t>   （</a:t>
            </a:r>
            <a:r>
              <a:rPr lang="en-US" altLang="zh-CN" sz="2800">
                <a:latin typeface="Times New Roman" panose="02020503050405090304" pitchFamily="18" charset="0"/>
              </a:rPr>
              <a:t>3</a:t>
            </a:r>
            <a:r>
              <a:rPr lang="zh-CN" altLang="en-US" sz="2800" dirty="0">
                <a:latin typeface="Times New Roman" panose="02020503050405090304" pitchFamily="18" charset="0"/>
              </a:rPr>
              <a:t>）多控制流之间可以通过内存直接通信联系，从而降低通信开销。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724400" y="5365750"/>
            <a:ext cx="3046413" cy="534988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7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和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8198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8194" name="Object 1"/>
          <p:cNvGraphicFramePr/>
          <p:nvPr/>
        </p:nvGraphicFramePr>
        <p:xfrm>
          <a:off x="3581400" y="2133600"/>
          <a:ext cx="4872038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6794500" imgH="4559300" progId="Visio.Drawing.11">
                  <p:embed/>
                </p:oleObj>
              </mc:Choice>
              <mc:Fallback>
                <p:oleObj name="" r:id="rId1" imgW="6794500" imgH="45593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1400" y="2133600"/>
                        <a:ext cx="4872038" cy="3268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环境下的进程和线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多线程环境下的进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多线程环境中，进程被定义为资源分配的基本单位，与进程相关的有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存放进程映象的虚拟地址空间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受保护地对处理器、其他进程、文件和</a:t>
            </a:r>
            <a:r>
              <a:rPr lang="en-US" altLang="en-US" sz="28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资源的访问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多线程环境下的线程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进程内包含一个或者多个线程，每个线程都包含：</a:t>
            </a:r>
            <a:endParaRPr lang="zh-CN" altLang="en-US" sz="32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539750" lvl="2" indent="-245745">
              <a:buClr>
                <a:srgbClr val="0BD0D9"/>
              </a:buClr>
              <a:buFont typeface="Wingdings" panose="05000000000000000000" pitchFamily="2" charset="2"/>
              <a:buChar char="ü"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执行状态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539750" lvl="2" indent="-245745">
              <a:buClr>
                <a:srgbClr val="0BD0D9"/>
              </a:buClr>
              <a:buFont typeface="Wingdings" panose="05000000000000000000" pitchFamily="2" charset="2"/>
              <a:buChar char="ü"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线程处于非运行状态时，有一个受保护的线程上下文，用于存储现场信息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539750" lvl="2" indent="-245745">
              <a:buClr>
                <a:srgbClr val="0BD0D9"/>
              </a:buClr>
              <a:buFont typeface="Wingdings" panose="05000000000000000000" pitchFamily="2" charset="2"/>
              <a:buChar char="ü"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执行堆栈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539750" lvl="2" indent="-245745">
              <a:buClr>
                <a:srgbClr val="0BD0D9"/>
              </a:buClr>
              <a:buFont typeface="Wingdings" panose="05000000000000000000" pitchFamily="2" charset="2"/>
              <a:buChar char="ü"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容纳每个线程的局部变量的存储空间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539750" lvl="2" indent="-245745">
              <a:buClr>
                <a:srgbClr val="0BD0D9"/>
              </a:buClr>
              <a:buFont typeface="Wingdings" panose="05000000000000000000" pitchFamily="2" charset="2"/>
              <a:buChar char="ü"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与进程内的其它线程共享访问进程的内存空间和资源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9" name="内容占位符 1"/>
          <p:cNvSpPr>
            <a:spLocks noGrp="1"/>
          </p:cNvSpPr>
          <p:nvPr>
            <p:ph idx="4294967295"/>
          </p:nvPr>
        </p:nvSpPr>
        <p:spPr>
          <a:xfrm>
            <a:off x="2667000" y="5211763"/>
            <a:ext cx="6858000" cy="688975"/>
          </a:xfrm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8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单线程和多线程环境下的进程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9222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9223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9218" name="Object 3"/>
          <p:cNvGraphicFramePr/>
          <p:nvPr/>
        </p:nvGraphicFramePr>
        <p:xfrm>
          <a:off x="2438400" y="2209800"/>
          <a:ext cx="71818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9550400" imgH="3644900" progId="Visio.Drawing.11">
                  <p:embed/>
                </p:oleObj>
              </mc:Choice>
              <mc:Fallback>
                <p:oleObj name="" r:id="rId1" imgW="9550400" imgH="36449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2209800"/>
                        <a:ext cx="7181850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线程的主要特性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并发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共享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动态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结构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3.2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线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57</Words>
  <Application>WPS 演示</Application>
  <PresentationFormat>宽屏</PresentationFormat>
  <Paragraphs>196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3.3  线  程</vt:lpstr>
      <vt:lpstr>3.3.1  线程简介</vt:lpstr>
      <vt:lpstr>3.3.1  线程简介</vt:lpstr>
      <vt:lpstr>3.3.2  多线程</vt:lpstr>
      <vt:lpstr>3.3.2  多线程</vt:lpstr>
      <vt:lpstr>3.3.2  多线程</vt:lpstr>
      <vt:lpstr>3.3.2  多线程</vt:lpstr>
      <vt:lpstr>3.3.2  多线程</vt:lpstr>
      <vt:lpstr>3.3.2 多线程</vt:lpstr>
      <vt:lpstr>3.3.2 多线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  <vt:lpstr>3.3.3  线程实现与线程模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2</cp:revision>
  <dcterms:created xsi:type="dcterms:W3CDTF">2020-10-16T00:42:08Z</dcterms:created>
  <dcterms:modified xsi:type="dcterms:W3CDTF">2020-10-16T00:4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